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采用新的UR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新URL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product.gxyj.com/123.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4"/>
          <w:rFonts w:hint="eastAsia"/>
          <w:lang w:val="en-US" w:eastAsia="zh-CN"/>
        </w:rPr>
        <w:t>http://www.gxyj.com/product</w:t>
      </w:r>
      <w:bookmarkStart w:id="0" w:name="_GoBack"/>
      <w:bookmarkEnd w:id="0"/>
      <w:r>
        <w:rPr>
          <w:rStyle w:val="4"/>
          <w:rFonts w:hint="eastAsia"/>
          <w:lang w:val="en-US" w:eastAsia="zh-CN"/>
        </w:rPr>
        <w:t>/123.html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旧URL  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www.gxyj.com/products/prodCommon_0000016955.jhtml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4"/>
          <w:rFonts w:hint="eastAsia"/>
          <w:lang w:val="en-US" w:eastAsia="zh-CN"/>
        </w:rPr>
        <w:t>http://www.gxyj.com/products/prodCommon_0000016955.jhtml</w:t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更短 更优雅 seo友好 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旧url怎么办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旧URL继续保留，旧的架构也继续保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说</w:t>
      </w:r>
      <w:r>
        <w:rPr>
          <w:rFonts w:hint="eastAsia"/>
          <w:b/>
          <w:bCs/>
          <w:lang w:val="en-US" w:eastAsia="zh-CN"/>
        </w:rPr>
        <w:t>新旧URL都能访问商品详情页</w:t>
      </w:r>
      <w:r>
        <w:rPr>
          <w:rFonts w:hint="eastAsia"/>
          <w:lang w:val="en-US" w:eastAsia="zh-CN"/>
        </w:rPr>
        <w:t>，但新URL会慢慢取代旧URL</w:t>
      </w:r>
    </w:p>
    <w:p>
      <w:pPr>
        <w:rPr>
          <w:rFonts w:hint="eastAsia" w:eastAsiaTheme="minor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URL怎么获取页面html？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445.5pt;width:377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说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侧流程（旧架构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店主上架修改下架商品后，程序发送消息到MQ，消息订阅者重新生成html并写redis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侧流程（新架构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通过</w:t>
      </w:r>
      <w:r>
        <w:rPr>
          <w:rFonts w:hint="eastAsia"/>
          <w:b/>
          <w:bCs/>
          <w:lang w:val="en-US" w:eastAsia="zh-CN"/>
        </w:rPr>
        <w:t>新URL</w:t>
      </w:r>
      <w:r>
        <w:rPr>
          <w:rFonts w:hint="eastAsia"/>
          <w:lang w:val="en-US" w:eastAsia="zh-CN"/>
        </w:rPr>
        <w:t>（product.gxyj.com/123.html）访问openresty，OpenResty去redis取html响应给用户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步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新旧架构之间的桥梁，</w:t>
      </w:r>
      <w:r>
        <w:rPr>
          <w:rFonts w:hint="eastAsia"/>
          <w:b/>
          <w:bCs/>
          <w:lang w:val="en-US" w:eastAsia="zh-CN"/>
        </w:rPr>
        <w:t>旧架构只需要增加一步操作，即写html到主redis</w:t>
      </w:r>
      <w:r>
        <w:rPr>
          <w:rFonts w:hint="eastAsia"/>
          <w:lang w:val="en-US" w:eastAsia="zh-CN"/>
        </w:rPr>
        <w:t>，就能够支持新URL的访问</w:t>
      </w: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旧架构写redi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这是旧架构图</w:t>
      </w:r>
    </w:p>
    <w:p>
      <w:r>
        <w:drawing>
          <wp:inline distT="0" distB="0" distL="114300" distR="114300">
            <wp:extent cx="5271135" cy="2913380"/>
            <wp:effectExtent l="0" t="0" r="5715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13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改造后，可以看出仅仅增加了写html到redi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5.4pt;width:414.9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45F42"/>
    <w:rsid w:val="016A7D3D"/>
    <w:rsid w:val="029014BD"/>
    <w:rsid w:val="02BD6168"/>
    <w:rsid w:val="02F84F6C"/>
    <w:rsid w:val="03243BF7"/>
    <w:rsid w:val="033448CA"/>
    <w:rsid w:val="03530029"/>
    <w:rsid w:val="036B5F95"/>
    <w:rsid w:val="037A79BB"/>
    <w:rsid w:val="03BA3433"/>
    <w:rsid w:val="03C737BF"/>
    <w:rsid w:val="03D2136E"/>
    <w:rsid w:val="03F803D5"/>
    <w:rsid w:val="04153D22"/>
    <w:rsid w:val="0447316D"/>
    <w:rsid w:val="04AE6E8F"/>
    <w:rsid w:val="04F400E5"/>
    <w:rsid w:val="055166B3"/>
    <w:rsid w:val="058D3812"/>
    <w:rsid w:val="05BF6150"/>
    <w:rsid w:val="05D81527"/>
    <w:rsid w:val="05DB3DC8"/>
    <w:rsid w:val="060A3FC9"/>
    <w:rsid w:val="06715F7E"/>
    <w:rsid w:val="067D65B0"/>
    <w:rsid w:val="06FA54D4"/>
    <w:rsid w:val="074B64A8"/>
    <w:rsid w:val="076637D1"/>
    <w:rsid w:val="07AC6B32"/>
    <w:rsid w:val="07B21B0D"/>
    <w:rsid w:val="08165530"/>
    <w:rsid w:val="0817071D"/>
    <w:rsid w:val="09211E9B"/>
    <w:rsid w:val="093504FF"/>
    <w:rsid w:val="095A5CB8"/>
    <w:rsid w:val="095B235F"/>
    <w:rsid w:val="096345C7"/>
    <w:rsid w:val="099324FF"/>
    <w:rsid w:val="09C53A6F"/>
    <w:rsid w:val="09CB094B"/>
    <w:rsid w:val="0A7B7F21"/>
    <w:rsid w:val="0AC23B5D"/>
    <w:rsid w:val="0B861038"/>
    <w:rsid w:val="0BBF11F9"/>
    <w:rsid w:val="0BC44321"/>
    <w:rsid w:val="0BE325F6"/>
    <w:rsid w:val="0C22389F"/>
    <w:rsid w:val="0C253761"/>
    <w:rsid w:val="0C714FDE"/>
    <w:rsid w:val="0CAB4EAC"/>
    <w:rsid w:val="0CDC0CEE"/>
    <w:rsid w:val="0CFE6655"/>
    <w:rsid w:val="0D063B8A"/>
    <w:rsid w:val="0D427892"/>
    <w:rsid w:val="0D501CB0"/>
    <w:rsid w:val="0D5B3235"/>
    <w:rsid w:val="0DF21C5F"/>
    <w:rsid w:val="0EB83DAF"/>
    <w:rsid w:val="0F052689"/>
    <w:rsid w:val="0F737361"/>
    <w:rsid w:val="0F9C1094"/>
    <w:rsid w:val="0FB94FB7"/>
    <w:rsid w:val="100077D6"/>
    <w:rsid w:val="103615E2"/>
    <w:rsid w:val="10737AAE"/>
    <w:rsid w:val="10BF6C79"/>
    <w:rsid w:val="10E825AF"/>
    <w:rsid w:val="11485EFC"/>
    <w:rsid w:val="11BE60CC"/>
    <w:rsid w:val="11C562DA"/>
    <w:rsid w:val="122441F7"/>
    <w:rsid w:val="122935BC"/>
    <w:rsid w:val="12310407"/>
    <w:rsid w:val="12316E90"/>
    <w:rsid w:val="12AD1B00"/>
    <w:rsid w:val="12ED0475"/>
    <w:rsid w:val="13040F8A"/>
    <w:rsid w:val="13495B09"/>
    <w:rsid w:val="134E3BA9"/>
    <w:rsid w:val="136C2CAE"/>
    <w:rsid w:val="13C5027C"/>
    <w:rsid w:val="13FF1CE6"/>
    <w:rsid w:val="14285EB7"/>
    <w:rsid w:val="14860546"/>
    <w:rsid w:val="14AE2CD3"/>
    <w:rsid w:val="14D0648B"/>
    <w:rsid w:val="1507546A"/>
    <w:rsid w:val="15364B41"/>
    <w:rsid w:val="153A6ECC"/>
    <w:rsid w:val="15772DA5"/>
    <w:rsid w:val="15A547E0"/>
    <w:rsid w:val="15BE3F90"/>
    <w:rsid w:val="164A28B2"/>
    <w:rsid w:val="167D47E8"/>
    <w:rsid w:val="16DF79A0"/>
    <w:rsid w:val="16F60B9E"/>
    <w:rsid w:val="16F97583"/>
    <w:rsid w:val="17190086"/>
    <w:rsid w:val="171F6D28"/>
    <w:rsid w:val="17695F01"/>
    <w:rsid w:val="176C551C"/>
    <w:rsid w:val="17CA435B"/>
    <w:rsid w:val="18597D7C"/>
    <w:rsid w:val="186223B1"/>
    <w:rsid w:val="18D13CC0"/>
    <w:rsid w:val="19415B45"/>
    <w:rsid w:val="195D3D70"/>
    <w:rsid w:val="1A1B6418"/>
    <w:rsid w:val="1ACC52A0"/>
    <w:rsid w:val="1AFA4E68"/>
    <w:rsid w:val="1B150C0C"/>
    <w:rsid w:val="1B5F3070"/>
    <w:rsid w:val="1BC35496"/>
    <w:rsid w:val="1C762271"/>
    <w:rsid w:val="1D8E4CFB"/>
    <w:rsid w:val="1DA90FE4"/>
    <w:rsid w:val="1DCE197F"/>
    <w:rsid w:val="1E0D3FE9"/>
    <w:rsid w:val="1E84705D"/>
    <w:rsid w:val="1EAC4502"/>
    <w:rsid w:val="1F590D7F"/>
    <w:rsid w:val="1F86623A"/>
    <w:rsid w:val="1FF6268C"/>
    <w:rsid w:val="21103BEE"/>
    <w:rsid w:val="215236D6"/>
    <w:rsid w:val="21AA722D"/>
    <w:rsid w:val="223936E5"/>
    <w:rsid w:val="225555CC"/>
    <w:rsid w:val="227D799A"/>
    <w:rsid w:val="22BB320F"/>
    <w:rsid w:val="22D51B61"/>
    <w:rsid w:val="233D44C1"/>
    <w:rsid w:val="239F7DC4"/>
    <w:rsid w:val="23A71A9B"/>
    <w:rsid w:val="23FD1BCC"/>
    <w:rsid w:val="24072FC1"/>
    <w:rsid w:val="243532F9"/>
    <w:rsid w:val="24482393"/>
    <w:rsid w:val="24FF2A92"/>
    <w:rsid w:val="25055908"/>
    <w:rsid w:val="25136298"/>
    <w:rsid w:val="26587120"/>
    <w:rsid w:val="269B00E1"/>
    <w:rsid w:val="274A2368"/>
    <w:rsid w:val="27633993"/>
    <w:rsid w:val="276878D8"/>
    <w:rsid w:val="279145E8"/>
    <w:rsid w:val="27CA3FF3"/>
    <w:rsid w:val="28CB2AF1"/>
    <w:rsid w:val="28F9298B"/>
    <w:rsid w:val="28FA0E11"/>
    <w:rsid w:val="29401DBA"/>
    <w:rsid w:val="295B4E10"/>
    <w:rsid w:val="29AF2CA7"/>
    <w:rsid w:val="2A351762"/>
    <w:rsid w:val="2AA56813"/>
    <w:rsid w:val="2AAA7B21"/>
    <w:rsid w:val="2AD20F20"/>
    <w:rsid w:val="2B812FEE"/>
    <w:rsid w:val="2B991BAF"/>
    <w:rsid w:val="2BA941F6"/>
    <w:rsid w:val="2BB33E41"/>
    <w:rsid w:val="2BCD3179"/>
    <w:rsid w:val="2C012D59"/>
    <w:rsid w:val="2C144EFE"/>
    <w:rsid w:val="2C2946E0"/>
    <w:rsid w:val="2CBA47AD"/>
    <w:rsid w:val="2CD17FC4"/>
    <w:rsid w:val="2CFD57BB"/>
    <w:rsid w:val="2D4C695F"/>
    <w:rsid w:val="2DB335C7"/>
    <w:rsid w:val="2DED6056"/>
    <w:rsid w:val="2E143FB9"/>
    <w:rsid w:val="2E385CAC"/>
    <w:rsid w:val="2F283F57"/>
    <w:rsid w:val="2F44318A"/>
    <w:rsid w:val="2F990122"/>
    <w:rsid w:val="2F9D25A8"/>
    <w:rsid w:val="2FA50B3A"/>
    <w:rsid w:val="30035647"/>
    <w:rsid w:val="301A3CED"/>
    <w:rsid w:val="31301B9A"/>
    <w:rsid w:val="31635D04"/>
    <w:rsid w:val="31876805"/>
    <w:rsid w:val="31B002B8"/>
    <w:rsid w:val="31B34620"/>
    <w:rsid w:val="31EC67C8"/>
    <w:rsid w:val="32304917"/>
    <w:rsid w:val="327F0F6F"/>
    <w:rsid w:val="32B50E79"/>
    <w:rsid w:val="32B94E15"/>
    <w:rsid w:val="32F04F7A"/>
    <w:rsid w:val="331D4B89"/>
    <w:rsid w:val="33475C4C"/>
    <w:rsid w:val="33A009D3"/>
    <w:rsid w:val="33BA657F"/>
    <w:rsid w:val="33C57067"/>
    <w:rsid w:val="345C3164"/>
    <w:rsid w:val="34727027"/>
    <w:rsid w:val="349F4A3B"/>
    <w:rsid w:val="34D72553"/>
    <w:rsid w:val="35AB119D"/>
    <w:rsid w:val="366C7E86"/>
    <w:rsid w:val="372D3F51"/>
    <w:rsid w:val="3773615F"/>
    <w:rsid w:val="384D243D"/>
    <w:rsid w:val="38635421"/>
    <w:rsid w:val="39097CBB"/>
    <w:rsid w:val="393C2664"/>
    <w:rsid w:val="393C77A1"/>
    <w:rsid w:val="39536CCC"/>
    <w:rsid w:val="39754661"/>
    <w:rsid w:val="397A53DC"/>
    <w:rsid w:val="39BF7890"/>
    <w:rsid w:val="39D700B2"/>
    <w:rsid w:val="3A0133D4"/>
    <w:rsid w:val="3A17688E"/>
    <w:rsid w:val="3A1B282E"/>
    <w:rsid w:val="3A330331"/>
    <w:rsid w:val="3AF810D0"/>
    <w:rsid w:val="3B1F1468"/>
    <w:rsid w:val="3B2733C1"/>
    <w:rsid w:val="3B634348"/>
    <w:rsid w:val="3BB12C2C"/>
    <w:rsid w:val="3BF41F60"/>
    <w:rsid w:val="3C192AAB"/>
    <w:rsid w:val="3C4D3685"/>
    <w:rsid w:val="3C715557"/>
    <w:rsid w:val="3CB967D8"/>
    <w:rsid w:val="3CFF475C"/>
    <w:rsid w:val="3D16121C"/>
    <w:rsid w:val="3E111BA1"/>
    <w:rsid w:val="3E334E12"/>
    <w:rsid w:val="3E73554F"/>
    <w:rsid w:val="3EEB1378"/>
    <w:rsid w:val="3EEE15D1"/>
    <w:rsid w:val="3F1F78D0"/>
    <w:rsid w:val="3F303BCE"/>
    <w:rsid w:val="3F356D1E"/>
    <w:rsid w:val="3F9F7F06"/>
    <w:rsid w:val="3FD41A5F"/>
    <w:rsid w:val="4038473A"/>
    <w:rsid w:val="41472B7A"/>
    <w:rsid w:val="4166515D"/>
    <w:rsid w:val="4169091A"/>
    <w:rsid w:val="41A24704"/>
    <w:rsid w:val="41AB49BB"/>
    <w:rsid w:val="41AF2DD1"/>
    <w:rsid w:val="41D40BCD"/>
    <w:rsid w:val="41DE02C2"/>
    <w:rsid w:val="41F1698A"/>
    <w:rsid w:val="427A3A76"/>
    <w:rsid w:val="431970AB"/>
    <w:rsid w:val="43F82A30"/>
    <w:rsid w:val="441A7E79"/>
    <w:rsid w:val="446618DB"/>
    <w:rsid w:val="44FB737F"/>
    <w:rsid w:val="464C4C71"/>
    <w:rsid w:val="466366C1"/>
    <w:rsid w:val="466A0452"/>
    <w:rsid w:val="466C1FA4"/>
    <w:rsid w:val="468A7A0A"/>
    <w:rsid w:val="46BC7323"/>
    <w:rsid w:val="46E52165"/>
    <w:rsid w:val="4762747B"/>
    <w:rsid w:val="47932F54"/>
    <w:rsid w:val="47AA5217"/>
    <w:rsid w:val="47BA3416"/>
    <w:rsid w:val="47F227ED"/>
    <w:rsid w:val="48403403"/>
    <w:rsid w:val="48430FDD"/>
    <w:rsid w:val="49050401"/>
    <w:rsid w:val="49126A3A"/>
    <w:rsid w:val="49534859"/>
    <w:rsid w:val="496430DB"/>
    <w:rsid w:val="496C023C"/>
    <w:rsid w:val="49C57AC4"/>
    <w:rsid w:val="4A4E2FB0"/>
    <w:rsid w:val="4A7229AE"/>
    <w:rsid w:val="4AA375C9"/>
    <w:rsid w:val="4AC266DE"/>
    <w:rsid w:val="4B3C1458"/>
    <w:rsid w:val="4B46280F"/>
    <w:rsid w:val="4B9219CB"/>
    <w:rsid w:val="4C0C7322"/>
    <w:rsid w:val="4C195AFF"/>
    <w:rsid w:val="4CC52B93"/>
    <w:rsid w:val="4D1330BC"/>
    <w:rsid w:val="4D1B5AFA"/>
    <w:rsid w:val="4D3315EA"/>
    <w:rsid w:val="4DA55D64"/>
    <w:rsid w:val="4DAF3339"/>
    <w:rsid w:val="4DBA0310"/>
    <w:rsid w:val="4E3E0607"/>
    <w:rsid w:val="4E653813"/>
    <w:rsid w:val="4E7D3999"/>
    <w:rsid w:val="4EC06300"/>
    <w:rsid w:val="4ECF6361"/>
    <w:rsid w:val="4FA224DE"/>
    <w:rsid w:val="500C554A"/>
    <w:rsid w:val="50826673"/>
    <w:rsid w:val="50A9691E"/>
    <w:rsid w:val="50C40673"/>
    <w:rsid w:val="51331AEB"/>
    <w:rsid w:val="514519AE"/>
    <w:rsid w:val="51552A50"/>
    <w:rsid w:val="51D74D2A"/>
    <w:rsid w:val="51D97364"/>
    <w:rsid w:val="51DE1467"/>
    <w:rsid w:val="5240676F"/>
    <w:rsid w:val="52427A6E"/>
    <w:rsid w:val="52796BB9"/>
    <w:rsid w:val="528D00D3"/>
    <w:rsid w:val="534729CE"/>
    <w:rsid w:val="53971849"/>
    <w:rsid w:val="539B0EDE"/>
    <w:rsid w:val="54094C42"/>
    <w:rsid w:val="540C3472"/>
    <w:rsid w:val="540F7FA3"/>
    <w:rsid w:val="54212CD0"/>
    <w:rsid w:val="54913167"/>
    <w:rsid w:val="560F124D"/>
    <w:rsid w:val="564F2180"/>
    <w:rsid w:val="56612B11"/>
    <w:rsid w:val="56811952"/>
    <w:rsid w:val="56D908E6"/>
    <w:rsid w:val="56E83B2C"/>
    <w:rsid w:val="57677785"/>
    <w:rsid w:val="57797378"/>
    <w:rsid w:val="57A57465"/>
    <w:rsid w:val="58D67268"/>
    <w:rsid w:val="58E91165"/>
    <w:rsid w:val="591A52F4"/>
    <w:rsid w:val="592510E9"/>
    <w:rsid w:val="594B7D83"/>
    <w:rsid w:val="597F7FB3"/>
    <w:rsid w:val="59B039A0"/>
    <w:rsid w:val="59C04010"/>
    <w:rsid w:val="59EA6EE2"/>
    <w:rsid w:val="59EE688D"/>
    <w:rsid w:val="59EF5D95"/>
    <w:rsid w:val="5A8957E5"/>
    <w:rsid w:val="5AA21EAA"/>
    <w:rsid w:val="5ACF20CC"/>
    <w:rsid w:val="5AFD7F4F"/>
    <w:rsid w:val="5B3747EC"/>
    <w:rsid w:val="5B657470"/>
    <w:rsid w:val="5C610EC8"/>
    <w:rsid w:val="5C9C1A01"/>
    <w:rsid w:val="5D677104"/>
    <w:rsid w:val="5DD64F3F"/>
    <w:rsid w:val="5E031826"/>
    <w:rsid w:val="5E162C5D"/>
    <w:rsid w:val="5E7929C5"/>
    <w:rsid w:val="5E9A4914"/>
    <w:rsid w:val="5E9F4A4D"/>
    <w:rsid w:val="5EAA4C1E"/>
    <w:rsid w:val="5EDE70EB"/>
    <w:rsid w:val="5EDF7BC6"/>
    <w:rsid w:val="5EE7457E"/>
    <w:rsid w:val="5F4B7D1B"/>
    <w:rsid w:val="5F6F0F5A"/>
    <w:rsid w:val="5F986C76"/>
    <w:rsid w:val="5FDE4972"/>
    <w:rsid w:val="5FE47034"/>
    <w:rsid w:val="608D0A87"/>
    <w:rsid w:val="60A157CE"/>
    <w:rsid w:val="60C76786"/>
    <w:rsid w:val="60CF1DD6"/>
    <w:rsid w:val="614C5FFE"/>
    <w:rsid w:val="617659DE"/>
    <w:rsid w:val="6181373D"/>
    <w:rsid w:val="61833758"/>
    <w:rsid w:val="62552873"/>
    <w:rsid w:val="6265068D"/>
    <w:rsid w:val="628157BA"/>
    <w:rsid w:val="62874328"/>
    <w:rsid w:val="62E46793"/>
    <w:rsid w:val="62E919AB"/>
    <w:rsid w:val="6359703A"/>
    <w:rsid w:val="635D221F"/>
    <w:rsid w:val="63993FBA"/>
    <w:rsid w:val="639A378E"/>
    <w:rsid w:val="63AD025B"/>
    <w:rsid w:val="64354AFC"/>
    <w:rsid w:val="645D5813"/>
    <w:rsid w:val="64995C86"/>
    <w:rsid w:val="64C07340"/>
    <w:rsid w:val="64F8365E"/>
    <w:rsid w:val="659605BA"/>
    <w:rsid w:val="65A00E18"/>
    <w:rsid w:val="65AA5941"/>
    <w:rsid w:val="65E215AF"/>
    <w:rsid w:val="66154CFA"/>
    <w:rsid w:val="66607AAE"/>
    <w:rsid w:val="66831366"/>
    <w:rsid w:val="66D4647B"/>
    <w:rsid w:val="6703695C"/>
    <w:rsid w:val="6707649D"/>
    <w:rsid w:val="673676C8"/>
    <w:rsid w:val="674C27A1"/>
    <w:rsid w:val="67986D2E"/>
    <w:rsid w:val="68F06B2E"/>
    <w:rsid w:val="68FE53F8"/>
    <w:rsid w:val="69253498"/>
    <w:rsid w:val="694948EA"/>
    <w:rsid w:val="6A017CFD"/>
    <w:rsid w:val="6C114DEB"/>
    <w:rsid w:val="6C42720D"/>
    <w:rsid w:val="6C6178F3"/>
    <w:rsid w:val="6C87023A"/>
    <w:rsid w:val="6C9E6805"/>
    <w:rsid w:val="6CED5050"/>
    <w:rsid w:val="6D4A4F02"/>
    <w:rsid w:val="6D541F41"/>
    <w:rsid w:val="6D7D7898"/>
    <w:rsid w:val="6DB80EEF"/>
    <w:rsid w:val="6E5B7B21"/>
    <w:rsid w:val="6EAC79FB"/>
    <w:rsid w:val="6EF63D8F"/>
    <w:rsid w:val="6EFA7BFC"/>
    <w:rsid w:val="6F987897"/>
    <w:rsid w:val="708621A9"/>
    <w:rsid w:val="70864C02"/>
    <w:rsid w:val="70D57A16"/>
    <w:rsid w:val="710802D0"/>
    <w:rsid w:val="71327B54"/>
    <w:rsid w:val="71530D43"/>
    <w:rsid w:val="719C5F6B"/>
    <w:rsid w:val="71CB58BF"/>
    <w:rsid w:val="71F658A3"/>
    <w:rsid w:val="722D1973"/>
    <w:rsid w:val="728920D9"/>
    <w:rsid w:val="72FD5B23"/>
    <w:rsid w:val="73242F71"/>
    <w:rsid w:val="735D68C2"/>
    <w:rsid w:val="73F83DBB"/>
    <w:rsid w:val="74332D4B"/>
    <w:rsid w:val="74FA6C72"/>
    <w:rsid w:val="752E15A6"/>
    <w:rsid w:val="7620712D"/>
    <w:rsid w:val="76786DBD"/>
    <w:rsid w:val="76A116B9"/>
    <w:rsid w:val="76F26E15"/>
    <w:rsid w:val="770B6F07"/>
    <w:rsid w:val="771870A2"/>
    <w:rsid w:val="77740128"/>
    <w:rsid w:val="779A1125"/>
    <w:rsid w:val="77CB18A4"/>
    <w:rsid w:val="77D9776D"/>
    <w:rsid w:val="782361B7"/>
    <w:rsid w:val="78D25D1A"/>
    <w:rsid w:val="78D65692"/>
    <w:rsid w:val="78DE3D08"/>
    <w:rsid w:val="794E2672"/>
    <w:rsid w:val="7A3327D8"/>
    <w:rsid w:val="7A3A7798"/>
    <w:rsid w:val="7A9E49FF"/>
    <w:rsid w:val="7ABB63E2"/>
    <w:rsid w:val="7AE14157"/>
    <w:rsid w:val="7AF008CF"/>
    <w:rsid w:val="7B2340D5"/>
    <w:rsid w:val="7B41517B"/>
    <w:rsid w:val="7BA566E3"/>
    <w:rsid w:val="7BEF7F15"/>
    <w:rsid w:val="7C007045"/>
    <w:rsid w:val="7C293F88"/>
    <w:rsid w:val="7C4064D9"/>
    <w:rsid w:val="7C8D6AA7"/>
    <w:rsid w:val="7CEA7F90"/>
    <w:rsid w:val="7CEB6E30"/>
    <w:rsid w:val="7CF00925"/>
    <w:rsid w:val="7D2126F3"/>
    <w:rsid w:val="7D2813D3"/>
    <w:rsid w:val="7D5E6403"/>
    <w:rsid w:val="7DB20DA0"/>
    <w:rsid w:val="7E8015C8"/>
    <w:rsid w:val="7E9E6AA5"/>
    <w:rsid w:val="7E9F770D"/>
    <w:rsid w:val="7F934EF9"/>
    <w:rsid w:val="7FE834C1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Hyperlink"/>
    <w:basedOn w:val="3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6-10-11T01:31:50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